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B4DA2" w:rsidRDefault="00F209F6">
      <w:r>
        <w:object w:dxaOrig="5916" w:dyaOrig="7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5.75pt;height:5in" o:ole="">
            <v:imagedata r:id="rId5" o:title=""/>
          </v:shape>
          <o:OLEObject Type="Embed" ProgID="Visio.Drawing.15" ShapeID="_x0000_i1025" DrawAspect="Content" ObjectID="_1443199962" r:id="rId6"/>
        </w:object>
      </w:r>
      <w:bookmarkStart w:id="0" w:name="_GoBack"/>
      <w:bookmarkEnd w:id="0"/>
    </w:p>
    <w:sectPr w:rsidR="003B4DA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85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209F6"/>
    <w:rsid w:val="003B4DA2"/>
    <w:rsid w:val="00F209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RIM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ian</dc:creator>
  <cp:lastModifiedBy>Brian</cp:lastModifiedBy>
  <cp:revision>1</cp:revision>
  <dcterms:created xsi:type="dcterms:W3CDTF">2013-10-14T01:05:00Z</dcterms:created>
  <dcterms:modified xsi:type="dcterms:W3CDTF">2013-10-14T01:06:00Z</dcterms:modified>
</cp:coreProperties>
</file>